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DA125A" w14:textId="39DB6F51" w:rsidR="00CD7103" w:rsidRPr="001808DB" w:rsidRDefault="00CD7103" w:rsidP="00CD7103">
      <w:pPr>
        <w:ind w:firstLine="0"/>
        <w:jc w:val="center"/>
        <w:rPr>
          <w:b/>
          <w:bCs/>
          <w:lang w:val="en-US"/>
        </w:rPr>
      </w:pPr>
      <w:r>
        <w:rPr>
          <w:b/>
          <w:bCs/>
        </w:rPr>
        <w:t>Вопросы к лабораторной работе №</w:t>
      </w:r>
      <w:r w:rsidR="001808DB">
        <w:rPr>
          <w:b/>
          <w:bCs/>
          <w:lang w:val="en-US"/>
        </w:rPr>
        <w:t>17</w:t>
      </w:r>
    </w:p>
    <w:p w14:paraId="77F74000" w14:textId="77777777" w:rsidR="009F17CF" w:rsidRPr="00CD7103" w:rsidRDefault="009F17CF" w:rsidP="009F17CF">
      <w:pPr>
        <w:numPr>
          <w:ilvl w:val="0"/>
          <w:numId w:val="1"/>
        </w:numPr>
        <w:jc w:val="left"/>
        <w:rPr>
          <w:bCs/>
          <w:highlight w:val="yellow"/>
        </w:rPr>
      </w:pPr>
      <w:r w:rsidRPr="00CD7103">
        <w:rPr>
          <w:bCs/>
          <w:highlight w:val="yellow"/>
        </w:rPr>
        <w:t xml:space="preserve">Опишите схему </w:t>
      </w:r>
      <w:r w:rsidRPr="00CD7103">
        <w:rPr>
          <w:bCs/>
          <w:highlight w:val="yellow"/>
          <w:lang w:val="en-US"/>
        </w:rPr>
        <w:t>FORMS</w:t>
      </w:r>
      <w:r w:rsidRPr="00CD7103">
        <w:rPr>
          <w:bCs/>
          <w:highlight w:val="yellow"/>
        </w:rPr>
        <w:t>-аутентификации с использованием сессий.</w:t>
      </w:r>
    </w:p>
    <w:p w14:paraId="635F3722" w14:textId="77777777" w:rsidR="009F17CF" w:rsidRPr="009F17CF" w:rsidRDefault="00BB619B" w:rsidP="009F17CF">
      <w:pPr>
        <w:ind w:firstLine="0"/>
        <w:jc w:val="left"/>
        <w:rPr>
          <w:b/>
        </w:rPr>
      </w:pPr>
      <w:r>
        <w:object w:dxaOrig="11532" w:dyaOrig="6240" w14:anchorId="598907D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2pt;height:235.8pt" o:ole="">
            <v:imagedata r:id="rId5" o:title=""/>
          </v:shape>
          <o:OLEObject Type="Embed" ProgID="Visio.Drawing.11" ShapeID="_x0000_i1025" DrawAspect="Content" ObjectID="_1770819492" r:id="rId6"/>
        </w:object>
      </w:r>
    </w:p>
    <w:p w14:paraId="56D30C5C" w14:textId="77777777" w:rsidR="009F17CF" w:rsidRPr="00CD7103" w:rsidRDefault="009F17CF" w:rsidP="009F17CF">
      <w:pPr>
        <w:numPr>
          <w:ilvl w:val="0"/>
          <w:numId w:val="1"/>
        </w:numPr>
        <w:jc w:val="left"/>
        <w:rPr>
          <w:bCs/>
          <w:highlight w:val="yellow"/>
        </w:rPr>
      </w:pPr>
      <w:r w:rsidRPr="00CD7103">
        <w:rPr>
          <w:bCs/>
          <w:highlight w:val="yellow"/>
        </w:rPr>
        <w:t xml:space="preserve">Опишите схему </w:t>
      </w:r>
      <w:r w:rsidRPr="00CD7103">
        <w:rPr>
          <w:bCs/>
          <w:highlight w:val="yellow"/>
          <w:lang w:val="en-US"/>
        </w:rPr>
        <w:t>FORMS</w:t>
      </w:r>
      <w:r w:rsidRPr="00CD7103">
        <w:rPr>
          <w:bCs/>
          <w:highlight w:val="yellow"/>
        </w:rPr>
        <w:t>-аутентификации с использованием токенов.</w:t>
      </w:r>
    </w:p>
    <w:p w14:paraId="798E0CAB" w14:textId="77777777" w:rsidR="005B5217" w:rsidRDefault="00BB619B" w:rsidP="00BB619B">
      <w:pPr>
        <w:tabs>
          <w:tab w:val="left" w:pos="9324"/>
        </w:tabs>
        <w:ind w:firstLine="0"/>
      </w:pPr>
      <w:r w:rsidRPr="0008031D">
        <w:object w:dxaOrig="11532" w:dyaOrig="6240" w14:anchorId="78FF79FB">
          <v:shape id="_x0000_i1026" type="#_x0000_t75" style="width:7in;height:250.2pt" o:ole="">
            <v:imagedata r:id="rId7" o:title=""/>
          </v:shape>
          <o:OLEObject Type="Embed" ProgID="Visio.Drawing.11" ShapeID="_x0000_i1026" DrawAspect="Content" ObjectID="_1770819493" r:id="rId8"/>
        </w:object>
      </w:r>
    </w:p>
    <w:sectPr w:rsidR="005B5217" w:rsidSect="00E3434D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C42D87"/>
    <w:multiLevelType w:val="hybridMultilevel"/>
    <w:tmpl w:val="C740922C"/>
    <w:lvl w:ilvl="0" w:tplc="392CBB6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29448179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84E2C"/>
    <w:rsid w:val="001808DB"/>
    <w:rsid w:val="0054682B"/>
    <w:rsid w:val="005B5217"/>
    <w:rsid w:val="007F073B"/>
    <w:rsid w:val="009F17CF"/>
    <w:rsid w:val="00BB619B"/>
    <w:rsid w:val="00CD7103"/>
    <w:rsid w:val="00E3434D"/>
    <w:rsid w:val="00F84E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29D9290"/>
  <w15:chartTrackingRefBased/>
  <w15:docId w15:val="{8392C1E4-73B0-4629-8F91-52746B6865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F17CF"/>
    <w:pPr>
      <w:spacing w:line="240" w:lineRule="auto"/>
      <w:ind w:firstLine="709"/>
      <w:jc w:val="both"/>
    </w:pPr>
    <w:rPr>
      <w:rFonts w:ascii="Times New Roman" w:hAnsi="Times New Roman"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.vsd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1</Words>
  <Characters>18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овалёв</dc:creator>
  <cp:keywords/>
  <dc:description/>
  <cp:lastModifiedBy>La Baguette</cp:lastModifiedBy>
  <cp:revision>5</cp:revision>
  <dcterms:created xsi:type="dcterms:W3CDTF">2022-03-20T15:14:00Z</dcterms:created>
  <dcterms:modified xsi:type="dcterms:W3CDTF">2024-03-01T14:32:00Z</dcterms:modified>
</cp:coreProperties>
</file>